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986EBDC">
      <w:pPr>
        <w:widowControl/>
        <w:jc w:val="both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学习宣传贯彻党的二十大精神</w:t>
      </w:r>
    </w:p>
    <w:tbl>
      <w:tblPr>
        <w:tblStyle w:val="6"/>
        <w:tblpPr w:leftFromText="180" w:rightFromText="180" w:vertAnchor="text" w:horzAnchor="page" w:tblpXSpec="center" w:tblpY="43"/>
        <w:tblOverlap w:val="never"/>
        <w:tblW w:w="9209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1"/>
        <w:gridCol w:w="3547"/>
        <w:gridCol w:w="2506"/>
        <w:gridCol w:w="2325"/>
      </w:tblGrid>
      <w:tr w14:paraId="5EF8B9A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41760DF3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主题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549BE407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                  学悟二十大，匠心得成长                   40分钟</w:t>
            </w:r>
          </w:p>
        </w:tc>
      </w:tr>
      <w:tr w14:paraId="24E3CB5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2D675170">
            <w:pPr>
              <w:widowControl/>
              <w:spacing w:line="44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育背景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38326567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政策背景：</w:t>
            </w:r>
          </w:p>
          <w:p w14:paraId="17CAD6B3">
            <w:pPr>
              <w:widowControl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党的二十大明确提出“弘扬以伟大建党精神为源头的中国共产党人精神谱系，用好红色资源，深化爱国主义、集体主义、社会主义教育”</w:t>
            </w:r>
          </w:p>
          <w:p w14:paraId="7F469BCE">
            <w:pPr>
              <w:widowControl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作为职业教育与特殊教育融合的班级，学习宣传贯彻党的二十大精神是落实“立德树人”根本任务、引导学生将个人成长与国家发展相结合的必然要求，也是培养“五美”庖丁少年的核心路径。</w:t>
            </w:r>
          </w:p>
          <w:p w14:paraId="0EEDC609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班本特色：</w:t>
            </w:r>
          </w:p>
          <w:p w14:paraId="019181BF">
            <w:pPr>
              <w:widowControl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“庖丁学堂”以“庖丁解牛”精神为核心理念，学生擅长通过实践操作、情景演绎、技能展示等具象化方式理解抽象概念，且在“五味勋章”“技能比拼”等活动中积累了丰富的团队协作经验，“工匠精神”“劳动价值”有较强的认同感。</w:t>
            </w:r>
          </w:p>
          <w:p w14:paraId="35B32462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现实需求：</w:t>
            </w:r>
          </w:p>
          <w:p w14:paraId="1F01CB7B">
            <w:pPr>
              <w:widowControl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当前学生对党的二十大精神的认知多停留在“听说过”层面，缺乏与自身专业、生活的关联；需通过贴近学生认知特点的活动，将“宏大叙事”转化为“身边故事”，让党的二十大精神可感、可知、可行。</w:t>
            </w:r>
          </w:p>
        </w:tc>
      </w:tr>
      <w:tr w14:paraId="182A241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88" w:hRule="atLeast"/>
        </w:trPr>
        <w:tc>
          <w:tcPr>
            <w:tcW w:w="831" w:type="dxa"/>
            <w:shd w:val="clear" w:color="auto" w:fill="FFFFFF"/>
            <w:vAlign w:val="center"/>
          </w:tcPr>
          <w:p w14:paraId="4A69E4CC">
            <w:pPr>
              <w:widowControl/>
              <w:spacing w:line="44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班情分析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600082AA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优势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善良淳朴，对技能学习热情高，在“包饺子”“中餐技能比拼”等活动中展现出较强的实践能力；听障学生擅长手语表达，智力障碍学生在具象化学习中表现积极。</w:t>
            </w:r>
          </w:p>
          <w:p w14:paraId="52989E3B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不足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抽象理论理解能力较弱，对政治术语的认知有限；部分学生职业规划模糊，缺乏将个人技能与社会发展结合的意识。</w:t>
            </w:r>
          </w:p>
          <w:p w14:paraId="69D7CEC7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适配策略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采用“理论具象化、精神实践化、目标个性化”的设计思路，兼顾不同类型学生的认知特点。</w:t>
            </w:r>
          </w:p>
        </w:tc>
      </w:tr>
      <w:tr w14:paraId="293533B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18D3DD4F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教育目标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56C69D6B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认知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了解党的二十大关于“教育、人才、工匠精神” 的核心表述（如“弘扬工匠精神”“加快建设教育强国”），知道3个与职业教育、特殊教育相关的政策关键词；</w:t>
            </w:r>
          </w:p>
          <w:p w14:paraId="0ED432AE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情感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增强 “技能报国” 的信念，理解 “个人成长与国家发展同频共振” 的意义，激发精进技艺、服务社会的责任感；</w:t>
            </w:r>
          </w:p>
          <w:p w14:paraId="04DCD2FB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行为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Cs w:val="21"/>
                <w:lang w:val="en-US" w:eastAsia="zh-CN" w:bidi="ar"/>
              </w:rPr>
              <w:t>通过手语演绎、技能展示等方式，将党的二十大精神与专业学习结合，提升团队协作与表达能力。</w:t>
            </w:r>
          </w:p>
        </w:tc>
      </w:tr>
      <w:tr w14:paraId="26E344E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72EE84A0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sz w:val="21"/>
                <w:szCs w:val="21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思路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025A46C3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本课题教学目标以“3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33”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模式教学设计，通过小组的合作学习实践与实现：</w:t>
            </w:r>
          </w:p>
          <w:p w14:paraId="4FBD5F9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object>
                <v:shape id="_x0000_i1025" o:spt="75" type="#_x0000_t75" style="height:171.5pt;width:407.5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 w14:paraId="47EA58D7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</w:p>
        </w:tc>
      </w:tr>
      <w:tr w14:paraId="50A2F4D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5C63042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学方法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71E82AE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实践联结法、分层引导、小组合作</w:t>
            </w:r>
          </w:p>
        </w:tc>
      </w:tr>
      <w:tr w14:paraId="34A42B6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vMerge w:val="restart"/>
            <w:shd w:val="clear" w:color="auto" w:fill="FFFFFF"/>
            <w:vAlign w:val="center"/>
          </w:tcPr>
          <w:p w14:paraId="68495482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准备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1DF930EB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教师：</w:t>
            </w:r>
          </w:p>
          <w:p w14:paraId="3077450B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分解任务，与班委共同商议主题内容；</w:t>
            </w:r>
          </w:p>
          <w:p w14:paraId="2A52829A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准备相关原料、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ppt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等材料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；</w:t>
            </w:r>
          </w:p>
          <w:p w14:paraId="56336608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推送学习资源、视频组织学生提前学习；</w:t>
            </w:r>
          </w:p>
        </w:tc>
      </w:tr>
      <w:tr w14:paraId="5DC7956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vMerge w:val="continue"/>
            <w:shd w:val="clear" w:color="auto" w:fill="FFFFFF"/>
            <w:vAlign w:val="center"/>
          </w:tcPr>
          <w:p w14:paraId="1B13BBB3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30ABADCF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学生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：</w:t>
            </w:r>
          </w:p>
          <w:p w14:paraId="43BE45C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学生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：</w:t>
            </w:r>
          </w:p>
          <w:p w14:paraId="36474E61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 学习视频，检索资源；</w:t>
            </w:r>
          </w:p>
          <w:p w14:paraId="3F232C8D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布置场地，准备材料；</w:t>
            </w:r>
          </w:p>
          <w:p w14:paraId="6EE52F7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分组，定岗定责；</w:t>
            </w:r>
          </w:p>
          <w:p w14:paraId="016C7E17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4.设定安全监督员、观察记录员。</w:t>
            </w:r>
          </w:p>
        </w:tc>
      </w:tr>
      <w:tr w14:paraId="42AADE60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4EDB7099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环节</w:t>
            </w:r>
          </w:p>
        </w:tc>
        <w:tc>
          <w:tcPr>
            <w:tcW w:w="3547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03B900D9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实施过程</w:t>
            </w:r>
          </w:p>
        </w:tc>
        <w:tc>
          <w:tcPr>
            <w:tcW w:w="250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 w14:paraId="298E9E02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行为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</w:t>
            </w:r>
          </w:p>
        </w:tc>
        <w:tc>
          <w:tcPr>
            <w:tcW w:w="2325" w:type="dxa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7E5865B2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意图</w:t>
            </w:r>
          </w:p>
        </w:tc>
      </w:tr>
      <w:tr w14:paraId="4D492E1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56" w:hRule="atLeast"/>
        </w:trPr>
        <w:tc>
          <w:tcPr>
            <w:tcW w:w="831" w:type="dxa"/>
            <w:shd w:val="clear" w:color="auto" w:fill="FFFFFF"/>
          </w:tcPr>
          <w:p w14:paraId="7FD65C67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53E736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一</w:t>
            </w:r>
          </w:p>
          <w:p w14:paraId="3E4B091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6FE8C090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导入</w:t>
            </w:r>
          </w:p>
          <w:p w14:paraId="50022669">
            <w:pPr>
              <w:widowControl/>
              <w:jc w:val="center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（4'）</w:t>
            </w:r>
          </w:p>
        </w:tc>
        <w:tc>
          <w:tcPr>
            <w:tcW w:w="3547" w:type="dxa"/>
            <w:tcBorders>
              <w:right w:val="single" w:color="auto" w:sz="4" w:space="0"/>
            </w:tcBorders>
            <w:shd w:val="clear" w:color="auto" w:fill="FFFFFF"/>
          </w:tcPr>
          <w:p w14:paraId="392108C5"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视频分享</w:t>
            </w:r>
          </w:p>
          <w:p w14:paraId="50522EF7"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呈现的内容是从“家常菜”到“国宴”的层次变化。</w:t>
            </w:r>
          </w:p>
          <w:p w14:paraId="389E1683"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解说词：“小小的厨房，藏着中国人的生活智慧；千千万万的劳动者，都是国家的建设者”</w:t>
            </w:r>
          </w:p>
          <w:p w14:paraId="032B8895"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抛问题，引讨论。</w:t>
            </w:r>
          </w:p>
          <w:p w14:paraId="19B62B12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“家常菜和国宴菜品有哪些区别呢？”</w:t>
            </w:r>
          </w:p>
          <w:p w14:paraId="2C58BE7C">
            <w:pPr>
              <w:widowControl/>
              <w:jc w:val="left"/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引思：技艺更精湛、食材更讲究，形式更丰富，背后代表的文化意义也不一样。</w:t>
            </w:r>
          </w:p>
          <w:p w14:paraId="4860A269">
            <w:pPr>
              <w:widowControl/>
              <w:jc w:val="left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烹饪烹的不仅是美食，更是家国情怀下的餐饮文化。</w:t>
            </w:r>
          </w:p>
        </w:tc>
        <w:tc>
          <w:tcPr>
            <w:tcW w:w="250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39178B4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91737F7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86E36ED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7B392E4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引导观看；启发讨论。</w:t>
            </w:r>
          </w:p>
          <w:p w14:paraId="0788ABDC">
            <w:pPr>
              <w:widowControl/>
              <w:jc w:val="left"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观看，仔细思考，勇于发言。</w:t>
            </w:r>
          </w:p>
        </w:tc>
        <w:tc>
          <w:tcPr>
            <w:tcW w:w="2325" w:type="dxa"/>
            <w:tcBorders>
              <w:left w:val="single" w:color="auto" w:sz="4" w:space="0"/>
            </w:tcBorders>
            <w:shd w:val="clear" w:color="auto" w:fill="FFFFFF"/>
          </w:tcPr>
          <w:p w14:paraId="04BDA018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CAEDB55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用学生熟悉的“食材” 为以学生熟悉的“烹饪” 为切入点，通过视觉冲击和生活化提问，搭建“个人技能”与“国家形象”的关联桥梁，降低理解门槛。</w:t>
            </w:r>
          </w:p>
        </w:tc>
      </w:tr>
      <w:tr w14:paraId="5728738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3" w:hRule="atLeast"/>
        </w:trPr>
        <w:tc>
          <w:tcPr>
            <w:tcW w:w="831" w:type="dxa"/>
            <w:shd w:val="clear" w:color="auto" w:fill="FFFFFF"/>
          </w:tcPr>
          <w:p w14:paraId="18C1A2DA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5B20E17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56CD825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B2CFB85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F8A8A32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A8815B7">
            <w:pPr>
              <w:widowControl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180A773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9A02F18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3C978A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二</w:t>
            </w:r>
          </w:p>
          <w:p w14:paraId="5E452E0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497594F7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探究</w:t>
            </w:r>
          </w:p>
          <w:p w14:paraId="53900D7B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（30'）</w:t>
            </w:r>
          </w:p>
          <w:p w14:paraId="76BC7291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4BE2718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3547" w:type="dxa"/>
            <w:tcBorders>
              <w:right w:val="single" w:color="auto" w:sz="4" w:space="0"/>
            </w:tcBorders>
            <w:shd w:val="clear" w:color="auto" w:fill="FFFFFF"/>
          </w:tcPr>
          <w:p w14:paraId="531411BF"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一）知识启思</w:t>
            </w:r>
          </w:p>
          <w:p w14:paraId="14B6E15D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学习二十大里报告中的精神阐述关键词。</w:t>
            </w:r>
          </w:p>
          <w:p w14:paraId="0DE4A692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伟大建党精神、斗争精神、钉钉子精神、劳动精神、奋斗精神、奉献精神、创造精神、主动精神、法治精神、勤俭节约精神、战斗精神、人民首创精神、工匠精神……</w:t>
            </w:r>
          </w:p>
          <w:p w14:paraId="6CF780FC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列举其中之一“工匠精神”的一系列关键词阐述其精神要义。</w:t>
            </w:r>
          </w:p>
          <w:p w14:paraId="2C803BC7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关键词：敬业、精益、专注、创新、认真、坚持、奉献、追求…………</w:t>
            </w:r>
          </w:p>
          <w:p w14:paraId="7FE77F34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榜样分享：文莉同学反复练习技艺，成绩优异，获国家奖学金的经历。</w:t>
            </w:r>
          </w:p>
          <w:p w14:paraId="792207D5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89349C0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“我们的烹饪学习是国家职业教育的一部分，学好技能就是为强国出力。</w:t>
            </w:r>
          </w:p>
          <w:p w14:paraId="65E89F69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1B5FCB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（二）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事必躬行</w:t>
            </w:r>
          </w:p>
          <w:p w14:paraId="1B26C388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组织“技能秀一手”实践活动。</w:t>
            </w:r>
          </w:p>
          <w:p w14:paraId="0766ADE3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制作“水晶饺”“ 方正馒头”</w:t>
            </w:r>
          </w:p>
          <w:p w14:paraId="76F04B5D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小组分工，协作开展。</w:t>
            </w:r>
          </w:p>
          <w:p w14:paraId="0254FCCE">
            <w:pPr>
              <w:widowControl/>
              <w:tabs>
                <w:tab w:val="left" w:pos="312"/>
              </w:tabs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展示作品，相互学习。</w:t>
            </w:r>
          </w:p>
          <w:p w14:paraId="37689EC3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取长补短，分享学习经验。</w:t>
            </w:r>
          </w:p>
          <w:p w14:paraId="53E892A2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点评深化：强一技之长，体现劳动创造价值长远意义。</w:t>
            </w:r>
          </w:p>
          <w:p w14:paraId="1BEFC564">
            <w:pPr>
              <w:widowControl/>
              <w:numPr>
                <w:ilvl w:val="0"/>
                <w:numId w:val="0"/>
              </w:numPr>
              <w:jc w:val="both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F5518EE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三）互动深化</w:t>
            </w:r>
          </w:p>
          <w:p w14:paraId="161D037F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五美勋章我争先（7分钟）</w:t>
            </w:r>
          </w:p>
          <w:p w14:paraId="31BD4E58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以评促学</w:t>
            </w:r>
          </w:p>
          <w:p w14:paraId="42AF2E6D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用“五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美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勋章”评价表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自评、互评。</w:t>
            </w:r>
          </w:p>
          <w:p w14:paraId="651E8996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行为深化：</w:t>
            </w:r>
          </w:p>
          <w:p w14:paraId="11BE342C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1）签订向大国工匠看齐的“承诺卡”并贴上“公约墙”</w:t>
            </w:r>
          </w:p>
          <w:p w14:paraId="05B346CC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2）双语齐诵“庖丁解牛练精艺，二十大精神记心里；一刀一铲皆初心，技能报国我能行！”</w:t>
            </w:r>
          </w:p>
        </w:tc>
        <w:tc>
          <w:tcPr>
            <w:tcW w:w="250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14911C89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A58B6AF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3CDB2E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96B826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F84E81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2EC2D6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带领学习；展示词条，引导交流。</w:t>
            </w:r>
          </w:p>
          <w:p w14:paraId="1DDE4D0C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学习，组内交流，勇于表达。</w:t>
            </w:r>
          </w:p>
          <w:p w14:paraId="76B353E7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920EB1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547A3DA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44AC41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894FB91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3FB1DF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63777CA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73A87B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198BF7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474A1AD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BB5CFD1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24E6DF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2ECEA74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创设情景，组织学生寓学于行。</w:t>
            </w:r>
          </w:p>
          <w:p w14:paraId="0088557A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沉浸式参加活动，并在活动中有所感悟。</w:t>
            </w:r>
          </w:p>
          <w:p w14:paraId="18A66A26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D4A2DB8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080D8B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4C8945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90A8BD0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3013027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12D3376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3C048EB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组织评价；巡视指导；引领诵读。</w:t>
            </w:r>
          </w:p>
          <w:p w14:paraId="4E4A2636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积极参与，客观评价；有序张贴；身心投入。</w:t>
            </w:r>
          </w:p>
          <w:p w14:paraId="0FF12ED8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2325" w:type="dxa"/>
            <w:tcBorders>
              <w:left w:val="single" w:color="auto" w:sz="4" w:space="0"/>
            </w:tcBorders>
            <w:shd w:val="clear" w:color="auto" w:fill="FFFFFF"/>
          </w:tcPr>
          <w:p w14:paraId="36852570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60645A6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B53D396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73956E7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将抽象政策转化为班级案例和学生经历，用 “类比法”“故事化” 帮助学生理解，兼顾不同认知水平学生的参与度。</w:t>
            </w:r>
          </w:p>
          <w:p w14:paraId="1DE5B2AA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A52730C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E342C4E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DCFD0FA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92C2DAF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AD38B1F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07686BF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DB520CC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3A49E33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E29CA19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2FA112D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8F903B9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将“爱国行动”转化为烹饪实践，呼应“庖丁”精神的“专注精进” ，让学生在动手过程中体会 “以技致敬” 的意义，强化“技能报国” 的初心。</w:t>
            </w:r>
          </w:p>
          <w:p w14:paraId="6F04CB44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0591C86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1D3F2B8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79D7960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F7C6187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0FB0D64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即时评价给予学生正向激励，培育成长型思维；通过仪式感强化情感共鸣，将宏大精神转化为个人可执行的小目标，增强行动力形认知。</w:t>
            </w:r>
          </w:p>
        </w:tc>
      </w:tr>
      <w:tr w14:paraId="2395F89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188F482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B5CD03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三</w:t>
            </w:r>
          </w:p>
          <w:p w14:paraId="6030FC3C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3D451CCD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总结</w:t>
            </w:r>
          </w:p>
          <w:p w14:paraId="7B07D4C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（5'）</w:t>
            </w:r>
          </w:p>
        </w:tc>
        <w:tc>
          <w:tcPr>
            <w:tcW w:w="3547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4AF6F565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ind w:leftChars="0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1.活动小结</w:t>
            </w:r>
          </w:p>
          <w:p w14:paraId="5F946437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三维目标</w:t>
            </w:r>
          </w:p>
          <w:p w14:paraId="70A5FC08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2.思想升华</w:t>
            </w:r>
          </w:p>
          <w:p w14:paraId="422AB4D8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工贵其久，业贵其专，小事也可成大匠。</w:t>
            </w:r>
          </w:p>
          <w:p w14:paraId="3C87109C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3.作业布置</w:t>
            </w:r>
          </w:p>
          <w:p w14:paraId="72912ED1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ind w:left="0" w:leftChars="0" w:firstLine="0" w:firstLineChars="0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</w:tc>
        <w:tc>
          <w:tcPr>
            <w:tcW w:w="250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7BEFE195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787DCBE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归纳总结。</w:t>
            </w:r>
          </w:p>
          <w:p w14:paraId="3227163B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535FF50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聆听。</w:t>
            </w:r>
          </w:p>
        </w:tc>
        <w:tc>
          <w:tcPr>
            <w:tcW w:w="2325" w:type="dxa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5BEF1AF6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06C8B38">
            <w:pP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活动脉络梳理，突出三维目标点落地，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实现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活动育人的闭环，帮助学生总结活动所学。</w:t>
            </w:r>
          </w:p>
          <w:p w14:paraId="23FC2B3F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</w:tc>
      </w:tr>
      <w:tr w14:paraId="09F9AB3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80" w:hRule="atLeast"/>
        </w:trPr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</w:tcPr>
          <w:p w14:paraId="21D4E365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1BDD94C">
            <w:pPr>
              <w:widowControl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拓展</w:t>
            </w:r>
          </w:p>
        </w:tc>
        <w:tc>
          <w:tcPr>
            <w:tcW w:w="8378" w:type="dxa"/>
            <w:gridSpan w:val="3"/>
            <w:tcBorders>
              <w:left w:val="single" w:color="auto" w:sz="4" w:space="0"/>
            </w:tcBorders>
            <w:shd w:val="clear" w:color="auto" w:fill="FFFFFF"/>
          </w:tcPr>
          <w:p w14:paraId="101E08CF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布置课后任务 —— 参与班级 “二十大精神践行打卡”</w:t>
            </w:r>
          </w:p>
          <w:p w14:paraId="2726A453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健全生：每日记录“技能小进步” 并关联一个政策关键词；</w:t>
            </w:r>
          </w:p>
          <w:p w14:paraId="0FBAFD05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听障生：用手语向家人展示一句誓言；</w:t>
            </w:r>
          </w:p>
          <w:p w14:paraId="3FD7FBF8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智力障碍生：协助班级整理“公约墙”</w:t>
            </w:r>
          </w:p>
        </w:tc>
      </w:tr>
      <w:tr w14:paraId="58B739A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6" w:hRule="atLeast"/>
        </w:trPr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2D47B66A">
            <w:pPr>
              <w:widowControl/>
              <w:jc w:val="center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板书设计</w:t>
            </w:r>
          </w:p>
        </w:tc>
        <w:tc>
          <w:tcPr>
            <w:tcW w:w="8378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4388A6FA">
            <w:pPr>
              <w:widowControl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（P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PT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 xml:space="preserve">） 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 xml:space="preserve"> 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学悟二十大，匠心得成长   </w:t>
            </w:r>
            <w:r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             </w:t>
            </w:r>
          </w:p>
          <w:p w14:paraId="74750B28">
            <w:pPr>
              <w:widowControl/>
              <w:rPr>
                <w:rFonts w:hint="default" w:ascii="仿宋" w:hAnsi="仿宋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</w:tc>
      </w:tr>
      <w:tr w14:paraId="0363941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6DF2D0DF">
            <w:pPr>
              <w:widowControl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小组学习评价表</w:t>
            </w:r>
          </w:p>
        </w:tc>
        <w:tc>
          <w:tcPr>
            <w:tcW w:w="8378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tbl>
            <w:tblPr>
              <w:tblStyle w:val="7"/>
              <w:tblW w:w="6466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940"/>
              <w:gridCol w:w="1133"/>
              <w:gridCol w:w="1090"/>
              <w:gridCol w:w="1130"/>
              <w:gridCol w:w="590"/>
              <w:gridCol w:w="770"/>
              <w:gridCol w:w="813"/>
            </w:tblGrid>
            <w:tr w14:paraId="7CB0AE0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19" w:hRule="atLeast"/>
              </w:trPr>
              <w:tc>
                <w:tcPr>
                  <w:tcW w:w="940" w:type="dxa"/>
                  <w:vAlign w:val="center"/>
                </w:tcPr>
                <w:p w14:paraId="1815AD6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别</w:t>
                  </w:r>
                </w:p>
              </w:tc>
              <w:tc>
                <w:tcPr>
                  <w:tcW w:w="1133" w:type="dxa"/>
                  <w:vAlign w:val="center"/>
                </w:tcPr>
                <w:p w14:paraId="44D63E3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both"/>
                    <w:rPr>
                      <w:rFonts w:hint="default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知识概念</w:t>
                  </w:r>
                </w:p>
                <w:p w14:paraId="591ADB6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both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090" w:type="dxa"/>
                  <w:vAlign w:val="center"/>
                </w:tcPr>
                <w:p w14:paraId="66182D0D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规范掌握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130" w:type="dxa"/>
                  <w:vAlign w:val="center"/>
                </w:tcPr>
                <w:p w14:paraId="6D19D91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行为表现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590" w:type="dxa"/>
                  <w:vAlign w:val="center"/>
                </w:tcPr>
                <w:p w14:paraId="0E491FE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总分</w:t>
                  </w:r>
                </w:p>
              </w:tc>
              <w:tc>
                <w:tcPr>
                  <w:tcW w:w="770" w:type="dxa"/>
                  <w:vAlign w:val="center"/>
                </w:tcPr>
                <w:p w14:paraId="72C1868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最佳</w:t>
                  </w:r>
                </w:p>
                <w:p w14:paraId="438300B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小组</w:t>
                  </w:r>
                </w:p>
              </w:tc>
              <w:tc>
                <w:tcPr>
                  <w:tcW w:w="813" w:type="dxa"/>
                  <w:vAlign w:val="center"/>
                </w:tcPr>
                <w:p w14:paraId="38BF939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备注</w:t>
                  </w:r>
                </w:p>
              </w:tc>
            </w:tr>
            <w:tr w14:paraId="05501AF4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  <w:vAlign w:val="center"/>
                </w:tcPr>
                <w:p w14:paraId="4EEC6DF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1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2207A94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7842CEB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341A1BC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2CC1156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40266100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1039236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0D6B79F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79C780C0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2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77DCF6D0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2340B5A7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6ACCA1F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048BFBA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0D7478E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5CCC8E2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7D9EB7A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5EA40FA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292D114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0401E54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0F9A31D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2EAF0D8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23A58CF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0096CC87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42EC778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25" w:hRule="atLeast"/>
              </w:trPr>
              <w:tc>
                <w:tcPr>
                  <w:tcW w:w="940" w:type="dxa"/>
                </w:tcPr>
                <w:p w14:paraId="4609D1B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4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698657F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31E5BE3F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5E9CB8E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5DBA64F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44ECC96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6307D1CC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</w:tbl>
          <w:p w14:paraId="31148622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1E5ED51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0D1F6BAC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80E6976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反思</w:t>
            </w:r>
          </w:p>
        </w:tc>
        <w:tc>
          <w:tcPr>
            <w:tcW w:w="8378" w:type="dxa"/>
            <w:gridSpan w:val="3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3073D7EC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优势：通过“烹饪 +政策”的结合，贴合班本特色；多感官参与和分层设计确保了特殊学生的有效参与；</w:t>
            </w:r>
          </w:p>
          <w:p w14:paraId="13574B34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待改进：部分政治术语的解读仍需更通俗化；可增加“企业师傅谈政策”环节，强化职业关联。</w:t>
            </w:r>
          </w:p>
        </w:tc>
      </w:tr>
      <w:tr w14:paraId="06A5845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1" w:type="dxa"/>
            <w:shd w:val="clear" w:color="auto" w:fill="FFFFFF"/>
            <w:vAlign w:val="top"/>
          </w:tcPr>
          <w:p w14:paraId="65890232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特色创新</w:t>
            </w:r>
          </w:p>
        </w:tc>
        <w:tc>
          <w:tcPr>
            <w:tcW w:w="8378" w:type="dxa"/>
            <w:gridSpan w:val="3"/>
            <w:shd w:val="clear" w:color="auto" w:fill="FFFFFF"/>
            <w:vAlign w:val="top"/>
          </w:tcPr>
          <w:p w14:paraId="7F5FB9E2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“庖丁式 解读：将党的二十大精神类比为“解牛之道”——“知规律（懂政策）、练技艺（学技能）、守初心（爱国家）”，贴合班级文化</w:t>
            </w:r>
          </w:p>
        </w:tc>
      </w:tr>
      <w:tr w14:paraId="67D7504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1" w:type="dxa"/>
            <w:shd w:val="clear" w:color="auto" w:fill="FFFFFF"/>
            <w:vAlign w:val="top"/>
          </w:tcPr>
          <w:p w14:paraId="2CEFEB66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5011E85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参与人员名单</w:t>
            </w:r>
          </w:p>
        </w:tc>
        <w:tc>
          <w:tcPr>
            <w:tcW w:w="8378" w:type="dxa"/>
            <w:gridSpan w:val="3"/>
            <w:shd w:val="clear" w:color="auto" w:fill="FFFFFF"/>
            <w:vAlign w:val="top"/>
          </w:tcPr>
          <w:p w14:paraId="0B7ACB0F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bookmarkStart w:id="0" w:name="_GoBack"/>
            <w:bookmarkEnd w:id="0"/>
          </w:p>
        </w:tc>
      </w:tr>
      <w:tr w14:paraId="6ECF674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1" w:type="dxa"/>
            <w:shd w:val="clear" w:color="auto" w:fill="FFFFFF"/>
            <w:vAlign w:val="top"/>
          </w:tcPr>
          <w:p w14:paraId="3FCE6F9F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1C175CA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3567EF4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安全预案</w:t>
            </w:r>
          </w:p>
        </w:tc>
        <w:tc>
          <w:tcPr>
            <w:tcW w:w="8378" w:type="dxa"/>
            <w:gridSpan w:val="3"/>
            <w:shd w:val="clear" w:color="auto" w:fill="FFFFFF"/>
            <w:vAlign w:val="top"/>
          </w:tcPr>
          <w:p w14:paraId="6B360DA9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一）活动前</w:t>
            </w:r>
          </w:p>
          <w:p w14:paraId="567FD7EF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检查场地，确保场地安全，无隐患；</w:t>
            </w:r>
          </w:p>
          <w:p w14:paraId="374F76AC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检查显示屏等设备，确保活动顺利进行；</w:t>
            </w:r>
          </w:p>
          <w:p w14:paraId="317EF87B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对学生做好安全教育，提醒注意安全，遵守规则、不打闹；</w:t>
            </w:r>
          </w:p>
          <w:p w14:paraId="27563946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二）活动中</w:t>
            </w:r>
          </w:p>
          <w:p w14:paraId="30C670AE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安全监督员做好组内监督职责；</w:t>
            </w:r>
          </w:p>
          <w:p w14:paraId="7E2192AA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如遇突发状况，启动学校应急机制。</w:t>
            </w:r>
          </w:p>
          <w:p w14:paraId="05A07E3D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三）活动后，及时总结经验。</w:t>
            </w:r>
          </w:p>
        </w:tc>
      </w:tr>
    </w:tbl>
    <w:p w14:paraId="559E3507">
      <w:pPr>
        <w:widowControl/>
        <w:jc w:val="both"/>
        <w:rPr>
          <w:rFonts w:ascii="楷体" w:hAnsi="楷体" w:eastAsia="楷体"/>
          <w:sz w:val="36"/>
          <w:szCs w:val="4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60840"/>
    <w:rsid w:val="000A7F65"/>
    <w:rsid w:val="001917A1"/>
    <w:rsid w:val="00201398"/>
    <w:rsid w:val="00220EBF"/>
    <w:rsid w:val="002A32C2"/>
    <w:rsid w:val="002F6214"/>
    <w:rsid w:val="00304201"/>
    <w:rsid w:val="003231FC"/>
    <w:rsid w:val="00397B25"/>
    <w:rsid w:val="003A5031"/>
    <w:rsid w:val="003C024E"/>
    <w:rsid w:val="00400709"/>
    <w:rsid w:val="00475046"/>
    <w:rsid w:val="00482DDC"/>
    <w:rsid w:val="004854E6"/>
    <w:rsid w:val="00495D7A"/>
    <w:rsid w:val="004B7B6A"/>
    <w:rsid w:val="004D7566"/>
    <w:rsid w:val="00555F74"/>
    <w:rsid w:val="00587BBB"/>
    <w:rsid w:val="00650015"/>
    <w:rsid w:val="00676D05"/>
    <w:rsid w:val="0069079D"/>
    <w:rsid w:val="006979C5"/>
    <w:rsid w:val="006E18FB"/>
    <w:rsid w:val="00765BFB"/>
    <w:rsid w:val="00831AAA"/>
    <w:rsid w:val="00847CF9"/>
    <w:rsid w:val="008775A4"/>
    <w:rsid w:val="00955415"/>
    <w:rsid w:val="009D754F"/>
    <w:rsid w:val="00AA1F02"/>
    <w:rsid w:val="00AD7EEB"/>
    <w:rsid w:val="00AF462E"/>
    <w:rsid w:val="00B00F97"/>
    <w:rsid w:val="00B0243E"/>
    <w:rsid w:val="00C64561"/>
    <w:rsid w:val="00CF7130"/>
    <w:rsid w:val="00D3684B"/>
    <w:rsid w:val="00E15234"/>
    <w:rsid w:val="00E21119"/>
    <w:rsid w:val="00E901A1"/>
    <w:rsid w:val="00EC1253"/>
    <w:rsid w:val="00EE17D7"/>
    <w:rsid w:val="00F139B8"/>
    <w:rsid w:val="00F23B5F"/>
    <w:rsid w:val="00F37DFD"/>
    <w:rsid w:val="00F82550"/>
    <w:rsid w:val="00FA0549"/>
    <w:rsid w:val="045F4DED"/>
    <w:rsid w:val="086A5649"/>
    <w:rsid w:val="0B792919"/>
    <w:rsid w:val="0F6B63B1"/>
    <w:rsid w:val="10FD1F4D"/>
    <w:rsid w:val="113C134A"/>
    <w:rsid w:val="12A10CC7"/>
    <w:rsid w:val="140B4606"/>
    <w:rsid w:val="167E0C3F"/>
    <w:rsid w:val="186662F2"/>
    <w:rsid w:val="1CF30307"/>
    <w:rsid w:val="1DAB62A4"/>
    <w:rsid w:val="1EFF9F05"/>
    <w:rsid w:val="21B50DB2"/>
    <w:rsid w:val="2366364A"/>
    <w:rsid w:val="2ABFE381"/>
    <w:rsid w:val="2BB303E9"/>
    <w:rsid w:val="2CEB44E1"/>
    <w:rsid w:val="2CF00429"/>
    <w:rsid w:val="2D68343B"/>
    <w:rsid w:val="2E2156EE"/>
    <w:rsid w:val="3467C521"/>
    <w:rsid w:val="36FFB8E6"/>
    <w:rsid w:val="378620B5"/>
    <w:rsid w:val="3A7EF2C4"/>
    <w:rsid w:val="3D8344B8"/>
    <w:rsid w:val="3E2E35D5"/>
    <w:rsid w:val="3F16053A"/>
    <w:rsid w:val="3F59C81A"/>
    <w:rsid w:val="3F891E5F"/>
    <w:rsid w:val="3FFFC600"/>
    <w:rsid w:val="44657B99"/>
    <w:rsid w:val="459B84D7"/>
    <w:rsid w:val="4EDE2B08"/>
    <w:rsid w:val="4FCA3080"/>
    <w:rsid w:val="523D61CA"/>
    <w:rsid w:val="5712130A"/>
    <w:rsid w:val="587F3CF2"/>
    <w:rsid w:val="5BA6F4CF"/>
    <w:rsid w:val="5C440AE3"/>
    <w:rsid w:val="5CB20F4B"/>
    <w:rsid w:val="5DEDEB8C"/>
    <w:rsid w:val="5DFF644F"/>
    <w:rsid w:val="5FB67BCB"/>
    <w:rsid w:val="61EE00F2"/>
    <w:rsid w:val="63FDAD48"/>
    <w:rsid w:val="65B31A18"/>
    <w:rsid w:val="674349C4"/>
    <w:rsid w:val="67DBDC26"/>
    <w:rsid w:val="69F746DB"/>
    <w:rsid w:val="6AA74F0B"/>
    <w:rsid w:val="6B6596B8"/>
    <w:rsid w:val="6C021003"/>
    <w:rsid w:val="6EEBEC61"/>
    <w:rsid w:val="6F5F827F"/>
    <w:rsid w:val="71EB7157"/>
    <w:rsid w:val="737DFFE9"/>
    <w:rsid w:val="73DE77D9"/>
    <w:rsid w:val="74E961C3"/>
    <w:rsid w:val="74EA6402"/>
    <w:rsid w:val="757D5AB1"/>
    <w:rsid w:val="75AFB33D"/>
    <w:rsid w:val="75CB690A"/>
    <w:rsid w:val="75EC1C97"/>
    <w:rsid w:val="77985C78"/>
    <w:rsid w:val="77DF8AF6"/>
    <w:rsid w:val="77FEDDBF"/>
    <w:rsid w:val="7D4B66DD"/>
    <w:rsid w:val="7DB64F7B"/>
    <w:rsid w:val="7E73E50F"/>
    <w:rsid w:val="7EBC0594"/>
    <w:rsid w:val="7EEBEE3D"/>
    <w:rsid w:val="7EFF540C"/>
    <w:rsid w:val="7F343772"/>
    <w:rsid w:val="7F775EDA"/>
    <w:rsid w:val="7FE7DA5A"/>
    <w:rsid w:val="7FF70796"/>
    <w:rsid w:val="7FFDF2A9"/>
    <w:rsid w:val="7FFF8677"/>
    <w:rsid w:val="7FFF885C"/>
    <w:rsid w:val="7FFFF49C"/>
    <w:rsid w:val="8E679F0B"/>
    <w:rsid w:val="8F3F9DD3"/>
    <w:rsid w:val="95BB1D06"/>
    <w:rsid w:val="9A358F01"/>
    <w:rsid w:val="9BFFDE16"/>
    <w:rsid w:val="9DD68618"/>
    <w:rsid w:val="9F5F0576"/>
    <w:rsid w:val="ABEEC4C2"/>
    <w:rsid w:val="AFBDFE9F"/>
    <w:rsid w:val="AFFBB349"/>
    <w:rsid w:val="B5B6D8A3"/>
    <w:rsid w:val="B93A5B9D"/>
    <w:rsid w:val="BB0B27F2"/>
    <w:rsid w:val="BBF7A797"/>
    <w:rsid w:val="BEEB12AF"/>
    <w:rsid w:val="BFBFD3C6"/>
    <w:rsid w:val="BFFC4E26"/>
    <w:rsid w:val="C3FE5D93"/>
    <w:rsid w:val="C7A68CC8"/>
    <w:rsid w:val="C7FDE294"/>
    <w:rsid w:val="CFEF3145"/>
    <w:rsid w:val="D3291565"/>
    <w:rsid w:val="D6DF99ED"/>
    <w:rsid w:val="D7EF915A"/>
    <w:rsid w:val="DB5F547F"/>
    <w:rsid w:val="DBE1CD4D"/>
    <w:rsid w:val="DC9FA60A"/>
    <w:rsid w:val="DCF5C477"/>
    <w:rsid w:val="DDFF0DD7"/>
    <w:rsid w:val="DE9F8E14"/>
    <w:rsid w:val="DF7445E1"/>
    <w:rsid w:val="DFAFEAB4"/>
    <w:rsid w:val="DFBFBAB5"/>
    <w:rsid w:val="E5E6B8F9"/>
    <w:rsid w:val="EC5B0A6E"/>
    <w:rsid w:val="EEAD356A"/>
    <w:rsid w:val="EFAE09D2"/>
    <w:rsid w:val="EFB2B26C"/>
    <w:rsid w:val="EFFDD40A"/>
    <w:rsid w:val="EFFE8D0A"/>
    <w:rsid w:val="F3DD9AAC"/>
    <w:rsid w:val="F5B5DBA3"/>
    <w:rsid w:val="F5C9A7F5"/>
    <w:rsid w:val="F6EA3B99"/>
    <w:rsid w:val="F7BD6999"/>
    <w:rsid w:val="F7DAB6FC"/>
    <w:rsid w:val="FBFDCDDA"/>
    <w:rsid w:val="FCEA1C31"/>
    <w:rsid w:val="FDBFEF70"/>
    <w:rsid w:val="FDF78FBD"/>
    <w:rsid w:val="FF755354"/>
    <w:rsid w:val="FFBCA712"/>
    <w:rsid w:val="FFEE2CD7"/>
    <w:rsid w:val="FFEF4411"/>
    <w:rsid w:val="FFF46578"/>
    <w:rsid w:val="FFFBB1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mc:AlternateContent>
    <mc:Choice Requires="wpsCustomData">
      <wpsCustomData:typoFeatureVersion val="0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toc 1"/>
    <w:basedOn w:val="1"/>
    <w:next w:val="1"/>
    <w:unhideWhenUsed/>
    <w:qFormat/>
    <w:uiPriority w:val="39"/>
    <w:pPr>
      <w:spacing w:before="120" w:after="120" w:line="620" w:lineRule="exact"/>
      <w:ind w:right="-105" w:rightChars="-50"/>
      <w:jc w:val="left"/>
    </w:pPr>
    <w:rPr>
      <w:rFonts w:ascii="Times New Roman" w:hAnsi="Times New Roman" w:eastAsia="宋体" w:cs="Times New Roman"/>
      <w:b/>
      <w:bCs/>
      <w:caps/>
      <w:sz w:val="20"/>
      <w:szCs w:val="20"/>
    </w:rPr>
  </w:style>
  <w:style w:type="paragraph" w:styleId="5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Strong"/>
    <w:basedOn w:val="8"/>
    <w:qFormat/>
    <w:uiPriority w:val="0"/>
    <w:rPr>
      <w:b/>
    </w:rPr>
  </w:style>
  <w:style w:type="character" w:styleId="10">
    <w:name w:val="Emphasis"/>
    <w:basedOn w:val="8"/>
    <w:qFormat/>
    <w:uiPriority w:val="20"/>
    <w:rPr>
      <w:i/>
      <w:iCs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8"/>
    <w:link w:val="3"/>
    <w:qFormat/>
    <w:uiPriority w:val="99"/>
    <w:rPr>
      <w:sz w:val="18"/>
      <w:szCs w:val="18"/>
    </w:rPr>
  </w:style>
  <w:style w:type="character" w:customStyle="1" w:styleId="13">
    <w:name w:val="页脚 字符"/>
    <w:basedOn w:val="8"/>
    <w:link w:val="2"/>
    <w:qFormat/>
    <w:uiPriority w:val="99"/>
    <w:rPr>
      <w:sz w:val="18"/>
      <w:szCs w:val="18"/>
    </w:rPr>
  </w:style>
  <w:style w:type="table" w:customStyle="1" w:styleId="14">
    <w:name w:val="Table Normal"/>
    <w:basedOn w:val="6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5">
    <w:name w:val="font21"/>
    <w:basedOn w:val="8"/>
    <w:qFormat/>
    <w:uiPriority w:val="0"/>
    <w:rPr>
      <w:rFonts w:hint="default" w:ascii="黑体" w:hAnsi="宋体" w:eastAsia="黑体" w:cs="黑体"/>
      <w:color w:val="000000"/>
      <w:sz w:val="24"/>
      <w:szCs w:val="24"/>
      <w:u w:val="none"/>
    </w:rPr>
  </w:style>
  <w:style w:type="character" w:customStyle="1" w:styleId="16">
    <w:name w:val="font31"/>
    <w:basedOn w:val="8"/>
    <w:qFormat/>
    <w:uiPriority w:val="0"/>
    <w:rPr>
      <w:rFonts w:hint="default" w:ascii="黑体" w:hAnsi="宋体" w:eastAsia="黑体" w:cs="黑体"/>
      <w:color w:val="C00000"/>
      <w:sz w:val="24"/>
      <w:szCs w:val="24"/>
      <w:u w:val="none"/>
    </w:rPr>
  </w:style>
  <w:style w:type="paragraph" w:customStyle="1" w:styleId="17">
    <w:name w:val="Table Text"/>
    <w:basedOn w:val="1"/>
    <w:semiHidden/>
    <w:qFormat/>
    <w:uiPriority w:val="0"/>
    <w:rPr>
      <w:rFonts w:ascii="微软雅黑" w:hAnsi="微软雅黑" w:eastAsia="微软雅黑" w:cs="微软雅黑"/>
      <w:sz w:val="24"/>
      <w:szCs w:val="24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604</Words>
  <Characters>2650</Characters>
  <Lines>23</Lines>
  <Paragraphs>6</Paragraphs>
  <TotalTime>4</TotalTime>
  <ScaleCrop>false</ScaleCrop>
  <LinksUpToDate>false</LinksUpToDate>
  <CharactersWithSpaces>2754</CharactersWithSpaces>
  <Application>WPS Office_12.1.0.258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8T22:41:00Z</dcterms:created>
  <dc:creator>行 骆 驼</dc:creator>
  <cp:lastModifiedBy>YaTou</cp:lastModifiedBy>
  <dcterms:modified xsi:type="dcterms:W3CDTF">2026-05-13T08:15:37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865</vt:lpwstr>
  </property>
  <property fmtid="{D5CDD505-2E9C-101B-9397-08002B2CF9AE}" pid="3" name="ICV">
    <vt:lpwstr>28258D9F3A3A4B178DA3D6F82AFF0399_13</vt:lpwstr>
  </property>
  <property fmtid="{D5CDD505-2E9C-101B-9397-08002B2CF9AE}" pid="4" name="KSOTemplateDocerSaveRecord">
    <vt:lpwstr>eyJoZGlkIjoiMDg5YTUwNjIwNjU4MWI5NWJlNGViNjc0ZGExN2ZjZDEiLCJ1c2VySWQiOiI0ODgzNzUxOTIifQ==</vt:lpwstr>
  </property>
</Properties>
</file>